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323547" w14:textId="073BCD49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Source:</w:t>
      </w:r>
      <w:r>
        <w:rPr>
          <w:rFonts w:ascii="Times New Roman" w:hAnsi="Times New Roman" w:cs="Times New Roman"/>
          <w:b/>
          <w:bCs/>
          <w:sz w:val="24"/>
        </w:rPr>
        <w:tab/>
      </w:r>
      <w:r>
        <w:rPr>
          <w:rFonts w:ascii="Times New Roman" w:hAnsi="Times New Roman" w:cs="Times New Roman"/>
          <w:b/>
          <w:bCs/>
          <w:sz w:val="24"/>
          <w:lang w:eastAsia="zh-CN"/>
        </w:rPr>
        <w:t>Lenovo, Motorola Mobility</w:t>
      </w:r>
      <w:r w:rsidR="00BA336A">
        <w:rPr>
          <w:rFonts w:ascii="Times New Roman" w:hAnsi="Times New Roman" w:cs="Times New Roman"/>
          <w:b/>
          <w:bCs/>
          <w:sz w:val="24"/>
          <w:lang w:eastAsia="zh-CN"/>
        </w:rPr>
        <w:t xml:space="preserve"> – Prateek (pmallick@lenovo.com)</w:t>
      </w:r>
    </w:p>
    <w:p w14:paraId="7F32D076" w14:textId="0CFE2C4F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t>Title:</w:t>
      </w:r>
      <w:bookmarkStart w:id="0" w:name="Title"/>
      <w:bookmarkEnd w:id="0"/>
      <w:r>
        <w:rPr>
          <w:rFonts w:ascii="Times New Roman" w:hAnsi="Times New Roman" w:cs="Times New Roman"/>
          <w:b/>
          <w:bCs/>
          <w:sz w:val="24"/>
        </w:rPr>
        <w:tab/>
      </w:r>
      <w:bookmarkStart w:id="1" w:name="_Hlk71886977"/>
      <w:r w:rsidR="009D58B0" w:rsidRPr="009D58B0">
        <w:rPr>
          <w:rFonts w:ascii="Times New Roman" w:hAnsi="Times New Roman" w:cs="Times New Roman"/>
          <w:b/>
          <w:bCs/>
          <w:sz w:val="24"/>
        </w:rPr>
        <w:t>Details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of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Solu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Direc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4B2424">
        <w:rPr>
          <w:rFonts w:ascii="Times New Roman" w:hAnsi="Times New Roman" w:cs="Times New Roman"/>
          <w:b/>
          <w:bCs/>
          <w:sz w:val="24"/>
        </w:rPr>
        <w:t xml:space="preserve">Option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4</w:t>
      </w:r>
    </w:p>
    <w:bookmarkEnd w:id="1"/>
    <w:p w14:paraId="5B743FD1" w14:textId="77777777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Document for:</w:t>
      </w:r>
      <w:r>
        <w:rPr>
          <w:rFonts w:ascii="Times New Roman" w:hAnsi="Times New Roman" w:cs="Times New Roman"/>
          <w:b/>
          <w:bCs/>
          <w:sz w:val="24"/>
        </w:rPr>
        <w:tab/>
      </w:r>
      <w:bookmarkStart w:id="2" w:name="DocumentFor"/>
      <w:bookmarkEnd w:id="2"/>
      <w:r>
        <w:rPr>
          <w:rFonts w:ascii="Times New Roman" w:hAnsi="Times New Roman" w:cs="Times New Roman"/>
          <w:b/>
          <w:bCs/>
          <w:sz w:val="24"/>
        </w:rPr>
        <w:t>Discussion</w:t>
      </w:r>
      <w:r>
        <w:rPr>
          <w:rFonts w:ascii="Times New Roman" w:hAnsi="Times New Roman" w:cs="Times New Roman"/>
          <w:b/>
          <w:bCs/>
          <w:sz w:val="24"/>
          <w:lang w:eastAsia="zh-CN"/>
        </w:rPr>
        <w:t xml:space="preserve"> and Decision</w:t>
      </w:r>
    </w:p>
    <w:p w14:paraId="6F63DBD9" w14:textId="64F5FB15" w:rsidR="0026461E" w:rsidRDefault="0026461E"/>
    <w:p w14:paraId="507C735E" w14:textId="77777777" w:rsidR="0026461E" w:rsidRDefault="0026461E" w:rsidP="0026461E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sz w:val="36"/>
          <w:szCs w:val="20"/>
          <w:lang w:val="en-GB" w:eastAsia="en-GB"/>
        </w:rPr>
      </w:pPr>
      <w:bookmarkStart w:id="3" w:name="_Ref7144"/>
      <w:r>
        <w:rPr>
          <w:rFonts w:eastAsia="SimSun" w:cs="Times New Roman"/>
          <w:b/>
          <w:bCs/>
          <w:sz w:val="36"/>
          <w:szCs w:val="20"/>
          <w:lang w:val="en-GB" w:eastAsia="en-GB"/>
        </w:rPr>
        <w:t>Introduction</w:t>
      </w:r>
      <w:bookmarkEnd w:id="3"/>
    </w:p>
    <w:p w14:paraId="6A305781" w14:textId="77777777" w:rsidR="0026461E" w:rsidRDefault="0026461E" w:rsidP="0026461E">
      <w:r>
        <w:t>RAN2 has initiated the following long email discussion.</w:t>
      </w:r>
    </w:p>
    <w:p w14:paraId="5B99E640" w14:textId="77777777" w:rsidR="0026461E" w:rsidRDefault="0026461E" w:rsidP="0026461E">
      <w:pPr>
        <w:pStyle w:val="EmailDiscussion"/>
      </w:pPr>
      <w:r>
        <w:t>[Post114-e][251][Slicing] Solution direction details for slice priorities in cell reselection (Lenovo)</w:t>
      </w:r>
    </w:p>
    <w:p w14:paraId="3A22FECA" w14:textId="77777777" w:rsidR="0026461E" w:rsidRDefault="0026461E" w:rsidP="0026461E">
      <w:pPr>
        <w:pStyle w:val="EmailDiscussion2"/>
      </w:pPr>
      <w:r>
        <w:t>      Scope: Discuss technical details for solution directions identified as part of [AT114-e][250] and identify their pros and cons. Can ask questions on how the solutions work, can discuss combined solutions etc.</w:t>
      </w:r>
    </w:p>
    <w:p w14:paraId="6B95678B" w14:textId="77777777" w:rsidR="0026461E" w:rsidRDefault="0026461E" w:rsidP="0026461E">
      <w:pPr>
        <w:pStyle w:val="EmailDiscussion2"/>
      </w:pPr>
      <w:r>
        <w:t>      Intended outcome: Discussion report (may include also draft CRs if there is enough convergence)</w:t>
      </w:r>
    </w:p>
    <w:p w14:paraId="5DB2295E" w14:textId="77777777" w:rsidR="0026461E" w:rsidRDefault="0026461E" w:rsidP="0026461E">
      <w:pPr>
        <w:pStyle w:val="EmailDiscussion2"/>
      </w:pPr>
      <w:r>
        <w:t>      Deadline:  Long</w:t>
      </w:r>
    </w:p>
    <w:p w14:paraId="276853DF" w14:textId="77777777" w:rsidR="0026461E" w:rsidRDefault="0026461E">
      <w:pPr>
        <w:rPr>
          <w:lang w:val="en-GB"/>
        </w:rPr>
      </w:pPr>
    </w:p>
    <w:p w14:paraId="4D3420B4" w14:textId="16E9EE51" w:rsidR="00A97CFF" w:rsidRDefault="00B71A83">
      <w:r>
        <w:t>Following are the agreements from the RAN2#114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71A83" w14:paraId="6249D85A" w14:textId="77777777" w:rsidTr="00B71A83">
        <w:tc>
          <w:tcPr>
            <w:tcW w:w="9350" w:type="dxa"/>
          </w:tcPr>
          <w:p w14:paraId="45FDE6F6" w14:textId="77777777" w:rsidR="00B71A83" w:rsidRPr="00871DD4" w:rsidRDefault="00B71A83" w:rsidP="00B71A83">
            <w:pPr>
              <w:pStyle w:val="Agreement"/>
            </w:pPr>
            <w:r w:rsidRPr="00871DD4">
              <w:t>1: Frequency priority mapping for each slice (slice -&gt; frequency(ies) -&gt; absolute priority of each of the frequency) is provided to a UE.</w:t>
            </w:r>
          </w:p>
          <w:p w14:paraId="38924548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Note: Signaling optimizations are not excluded.</w:t>
            </w:r>
          </w:p>
          <w:p w14:paraId="5E78B3CB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E3E62">
              <w:rPr>
                <w:highlight w:val="yellow"/>
              </w:rPr>
              <w:t>Note: "slice may also mean "slice group"</w:t>
            </w:r>
          </w:p>
          <w:p w14:paraId="57966E60" w14:textId="77777777" w:rsidR="00B71A83" w:rsidRPr="00871DD4" w:rsidRDefault="00B71A83" w:rsidP="00B71A83">
            <w:pPr>
              <w:pStyle w:val="Agreement"/>
            </w:pPr>
            <w:r w:rsidRPr="00871DD4">
              <w:t>1b: Frequency priority mapping for each of the slice (slice -&gt; frequency(ies) -&gt; absolute priority of each of the frequency) is part of the “slice info” agreed to be provided to the UE using both broadcast and dedicated signaling.</w:t>
            </w:r>
          </w:p>
          <w:p w14:paraId="41154DD7" w14:textId="77777777" w:rsidR="00B71A83" w:rsidRPr="00871DD4" w:rsidRDefault="00B71A83" w:rsidP="00B71A83">
            <w:pPr>
              <w:pStyle w:val="Agreement"/>
            </w:pPr>
            <w:r w:rsidRPr="00871DD4">
              <w:t>2: RAN2 kindly allow one more meeting cycle for understanding the necessity of Slice priority along with the following shortlisted solution</w:t>
            </w:r>
            <w:r>
              <w:t xml:space="preserve"> </w:t>
            </w:r>
            <w:r w:rsidRPr="008E3E62">
              <w:rPr>
                <w:highlight w:val="yellow"/>
              </w:rPr>
              <w:t>directions</w:t>
            </w:r>
            <w:r w:rsidRPr="00871DD4">
              <w:t xml:space="preserve"> for Idle mode mobility:</w:t>
            </w:r>
          </w:p>
          <w:p w14:paraId="6957F956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Option 4): Slice priority first looping over slice-frequency combination</w:t>
            </w:r>
          </w:p>
          <w:p w14:paraId="6F0535FA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Option 5): Maximize slice support</w:t>
            </w:r>
          </w:p>
          <w:p w14:paraId="35F49A94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c)</w:t>
            </w:r>
            <w:r w:rsidRPr="00871DD4">
              <w:tab/>
              <w:t>Option 6): Frequency priority of highest priority slice with adjustment based on actually supported slice(s) in best ranked cell, without multiple iterations of cell reselection</w:t>
            </w:r>
          </w:p>
          <w:p w14:paraId="03DAE2D5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Option 7): Perform legacy cell reselection mechanism based on slice specific frequency priority</w:t>
            </w:r>
          </w:p>
          <w:p w14:paraId="7F3CA84B" w14:textId="77777777" w:rsidR="00B71A83" w:rsidRDefault="00B71A83" w:rsidP="00B71A83">
            <w:pPr>
              <w:pStyle w:val="Agreement"/>
              <w:spacing w:before="0"/>
            </w:pPr>
            <w:r w:rsidRPr="00871DD4">
              <w:t>3: RAN2 consider a scenario in its work for slice specific cell (re)selection where it is possible that (Suitable) cells on the same frequency belonging to different TAs support different Slice(s).</w:t>
            </w:r>
          </w:p>
          <w:p w14:paraId="4270FADE" w14:textId="77777777" w:rsidR="00B71A83" w:rsidRPr="00871DD4" w:rsidRDefault="00B71A83" w:rsidP="00B71A83">
            <w:pPr>
              <w:pStyle w:val="Doc-text2"/>
              <w:ind w:left="0" w:firstLine="0"/>
              <w:rPr>
                <w:i/>
                <w:iCs/>
              </w:rPr>
            </w:pPr>
          </w:p>
          <w:p w14:paraId="0354E747" w14:textId="77777777" w:rsidR="00B71A83" w:rsidRDefault="00B71A83" w:rsidP="00B71A83">
            <w:pPr>
              <w:pStyle w:val="Agreement"/>
              <w:spacing w:before="0"/>
            </w:pPr>
            <w:r w:rsidRPr="00871DD4">
              <w:t xml:space="preserve">4: </w:t>
            </w:r>
            <w:r>
              <w:t xml:space="preserve">Working assumption: </w:t>
            </w:r>
            <w:r w:rsidRPr="00871DD4">
              <w:t>The Best cell principle according to absolute priority reselection criteria specified in clause 5.2.4.5 of TS38.304 needs to be met also for slice specific cell (re)selection.</w:t>
            </w:r>
          </w:p>
          <w:p w14:paraId="7E852089" w14:textId="77777777" w:rsidR="00B71A83" w:rsidRPr="008E3E62" w:rsidRDefault="00B71A83" w:rsidP="00B71A83">
            <w:pPr>
              <w:pStyle w:val="Doc-text2"/>
              <w:ind w:left="0" w:firstLine="0"/>
            </w:pPr>
          </w:p>
          <w:p w14:paraId="543E1BE8" w14:textId="77777777" w:rsidR="00B71A83" w:rsidRPr="00871DD4" w:rsidRDefault="00B71A83" w:rsidP="00B71A83">
            <w:pPr>
              <w:pStyle w:val="Agreement"/>
            </w:pPr>
            <w:r w:rsidRPr="00871DD4">
              <w:t xml:space="preserve">6: In addition to proposal 2, following aspects </w:t>
            </w:r>
            <w:r w:rsidRPr="00BF3100">
              <w:rPr>
                <w:highlight w:val="yellow"/>
              </w:rPr>
              <w:t>are FFS</w:t>
            </w:r>
            <w:r w:rsidRPr="00871DD4">
              <w:t>:</w:t>
            </w:r>
          </w:p>
          <w:p w14:paraId="6DC1821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Content of “Slice Info” – to what extent the information needs to be and should be provided to support the Principle in proposal 5</w:t>
            </w:r>
          </w:p>
          <w:p w14:paraId="33A8EBB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If used, who provides the “Slice priority” (NAS/ AS, UE/ Network)</w:t>
            </w:r>
          </w:p>
          <w:p w14:paraId="7267EEBF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lastRenderedPageBreak/>
              <w:t>c)</w:t>
            </w:r>
            <w:r w:rsidRPr="00871DD4">
              <w:tab/>
              <w:t>Can RAN2 continue to use “intended” slice for initial registration and idle-mode mobility</w:t>
            </w:r>
          </w:p>
          <w:p w14:paraId="183F0DB9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How UE in each of the solutions from proposal 2 uses slice info for cell reselection if both slice info and existing cell reselection priority is signaled (in the SIB and/ or dedicated signaling)</w:t>
            </w:r>
          </w:p>
          <w:p w14:paraId="3F7E1073" w14:textId="77777777" w:rsidR="00B71A83" w:rsidRPr="00B71A83" w:rsidRDefault="00B71A83">
            <w:pPr>
              <w:rPr>
                <w:lang w:val="en-GB"/>
              </w:rPr>
            </w:pPr>
          </w:p>
        </w:tc>
      </w:tr>
    </w:tbl>
    <w:p w14:paraId="41F0EF4F" w14:textId="208363ED" w:rsidR="00B71A83" w:rsidRDefault="00B71A83"/>
    <w:p w14:paraId="3A6CF114" w14:textId="3B685C6E" w:rsidR="0026461E" w:rsidRDefault="0026461E">
      <w:r>
        <w:t>This email discussion will be carried in 3 phases:</w:t>
      </w:r>
    </w:p>
    <w:p w14:paraId="5FFA725F" w14:textId="481D19ED" w:rsidR="002F07DC" w:rsidRDefault="002F07DC">
      <w:r>
        <w:t>Phase 1: Development of Solution directions to one well defined solution</w:t>
      </w:r>
    </w:p>
    <w:p w14:paraId="39A12439" w14:textId="1D6DFB81" w:rsidR="002F07DC" w:rsidRDefault="002F07DC">
      <w:r>
        <w:t>Phase 2: Comparison among solutions out of Phase 1 and selecting the most reasonable one</w:t>
      </w:r>
    </w:p>
    <w:p w14:paraId="1F56529E" w14:textId="4FC7FB3D" w:rsidR="002F07DC" w:rsidRDefault="002F07DC">
      <w:r>
        <w:t xml:space="preserve">Phase 3: Coming up with an acceptable draft CR for the selected </w:t>
      </w:r>
      <w:r w:rsidR="000805E3">
        <w:t>solution if</w:t>
      </w:r>
      <w:r>
        <w:t xml:space="preserve"> time and situation permits – depending on the outcome of Phase 2.</w:t>
      </w:r>
    </w:p>
    <w:p w14:paraId="23D20CB5" w14:textId="08B93AD8" w:rsidR="0026461E" w:rsidRPr="00141BA0" w:rsidRDefault="00141BA0" w:rsidP="00141BA0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141BA0">
        <w:rPr>
          <w:rFonts w:eastAsia="SimSun" w:cs="Times New Roman"/>
          <w:b/>
          <w:bCs/>
          <w:sz w:val="36"/>
          <w:szCs w:val="20"/>
          <w:lang w:val="en-GB" w:eastAsia="en-GB"/>
        </w:rPr>
        <w:t>Phase 1</w:t>
      </w:r>
    </w:p>
    <w:p w14:paraId="5AEDF5CB" w14:textId="33AB24AB" w:rsidR="00A97CFF" w:rsidRDefault="00A97CFF" w:rsidP="0022043E">
      <w:pPr>
        <w:pStyle w:val="Heading2"/>
        <w:numPr>
          <w:ilvl w:val="1"/>
          <w:numId w:val="3"/>
        </w:numPr>
      </w:pPr>
      <w:r>
        <w:t>How does Solution Direction (Option 4) work?</w:t>
      </w:r>
    </w:p>
    <w:p w14:paraId="47AA8798" w14:textId="07767D0B" w:rsidR="00080259" w:rsidRDefault="000805E3" w:rsidP="000805E3">
      <w:r>
        <w:t>Please describe your solution. From referencing purposes</w:t>
      </w:r>
      <w:r w:rsidR="00E4054B">
        <w:t>, some example scenarios provided in Annex</w:t>
      </w:r>
      <w:r>
        <w:t xml:space="preserve"> may be used</w:t>
      </w:r>
      <w:r w:rsidR="00E4054B">
        <w:t>.</w:t>
      </w:r>
    </w:p>
    <w:p w14:paraId="21B0169F" w14:textId="77777777" w:rsidR="00E4054B" w:rsidRPr="00080259" w:rsidRDefault="00E4054B" w:rsidP="00080259"/>
    <w:p w14:paraId="57FA234B" w14:textId="077A3DD3" w:rsidR="001D71A8" w:rsidRDefault="001D71A8" w:rsidP="0022043E">
      <w:pPr>
        <w:pStyle w:val="Heading2"/>
        <w:numPr>
          <w:ilvl w:val="1"/>
          <w:numId w:val="3"/>
        </w:numPr>
      </w:pPr>
      <w:r>
        <w:t>What is the content of “Slice Info”</w:t>
      </w:r>
      <w:r w:rsidR="00E4054B">
        <w:t xml:space="preserve"> when provided using Broadcast and dedicated signaling</w:t>
      </w:r>
      <w:r>
        <w:t>?</w:t>
      </w:r>
    </w:p>
    <w:p w14:paraId="2427F09D" w14:textId="77777777" w:rsidR="00080259" w:rsidRPr="00080259" w:rsidRDefault="00080259" w:rsidP="00080259"/>
    <w:p w14:paraId="3228D8E0" w14:textId="2B468CAE" w:rsidR="001D71A8" w:rsidRDefault="001D71A8" w:rsidP="0022043E">
      <w:pPr>
        <w:pStyle w:val="Heading2"/>
        <w:numPr>
          <w:ilvl w:val="1"/>
          <w:numId w:val="3"/>
        </w:numPr>
      </w:pPr>
      <w:r w:rsidRPr="00A97CFF">
        <w:t>If used, who provides the “Slice priority” (NAS/ AS, UE/ Network)</w:t>
      </w:r>
    </w:p>
    <w:p w14:paraId="4C8FBA4A" w14:textId="77777777" w:rsidR="00080259" w:rsidRPr="00080259" w:rsidRDefault="00080259" w:rsidP="00080259"/>
    <w:p w14:paraId="6414E10A" w14:textId="77777777" w:rsidR="001D71A8" w:rsidRDefault="001D71A8" w:rsidP="0022043E">
      <w:pPr>
        <w:pStyle w:val="Heading2"/>
        <w:numPr>
          <w:ilvl w:val="1"/>
          <w:numId w:val="3"/>
        </w:numPr>
      </w:pPr>
      <w:r>
        <w:t xml:space="preserve">Can </w:t>
      </w:r>
      <w:r w:rsidRPr="00A97CFF">
        <w:t xml:space="preserve">“intended” slice </w:t>
      </w:r>
      <w:r>
        <w:t xml:space="preserve">as defined in </w:t>
      </w:r>
      <w:r w:rsidRPr="00A97CFF">
        <w:t xml:space="preserve">TR38.832 </w:t>
      </w:r>
      <w:r>
        <w:t xml:space="preserve">be used “as is” </w:t>
      </w:r>
      <w:r w:rsidRPr="00A97CFF">
        <w:t xml:space="preserve">for </w:t>
      </w:r>
      <w:r>
        <w:t>in this Solution Direction?</w:t>
      </w:r>
    </w:p>
    <w:p w14:paraId="12E78C32" w14:textId="77777777" w:rsidR="001D71A8" w:rsidRDefault="001D71A8"/>
    <w:p w14:paraId="692FBB73" w14:textId="77777777" w:rsidR="000805E3" w:rsidRDefault="000805E3" w:rsidP="00564E4B">
      <w:pPr>
        <w:jc w:val="center"/>
      </w:pPr>
    </w:p>
    <w:p w14:paraId="4A25549B" w14:textId="77777777" w:rsidR="000805E3" w:rsidRDefault="000805E3" w:rsidP="00564E4B">
      <w:pPr>
        <w:jc w:val="center"/>
      </w:pPr>
    </w:p>
    <w:p w14:paraId="4511149F" w14:textId="77777777" w:rsidR="000805E3" w:rsidRDefault="000805E3" w:rsidP="00564E4B">
      <w:pPr>
        <w:jc w:val="center"/>
      </w:pPr>
    </w:p>
    <w:p w14:paraId="3E76D5D1" w14:textId="77777777" w:rsidR="00E23C17" w:rsidRDefault="00E23C17">
      <w:pPr>
        <w:rPr>
          <w:rFonts w:asciiTheme="majorHAnsi" w:eastAsia="SimSun" w:hAnsiTheme="majorHAnsi" w:cs="Times New Roman"/>
          <w:b/>
          <w:bCs/>
          <w:color w:val="2F5496" w:themeColor="accent1" w:themeShade="BF"/>
          <w:sz w:val="36"/>
          <w:szCs w:val="20"/>
          <w:lang w:val="en-GB" w:eastAsia="en-GB"/>
        </w:rPr>
      </w:pPr>
      <w:r>
        <w:rPr>
          <w:rFonts w:eastAsia="SimSun" w:cs="Times New Roman"/>
          <w:b/>
          <w:bCs/>
          <w:sz w:val="36"/>
          <w:szCs w:val="20"/>
          <w:lang w:val="en-GB" w:eastAsia="en-GB"/>
        </w:rPr>
        <w:br w:type="page"/>
      </w:r>
    </w:p>
    <w:p w14:paraId="7F8D81A5" w14:textId="74857217" w:rsidR="000805E3" w:rsidRDefault="000805E3" w:rsidP="000805E3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lastRenderedPageBreak/>
        <w:t>Annex</w:t>
      </w:r>
    </w:p>
    <w:p w14:paraId="74E4CDD7" w14:textId="13570F76" w:rsidR="001429B4" w:rsidRPr="001429B4" w:rsidRDefault="001429B4" w:rsidP="001429B4">
      <w:pPr>
        <w:rPr>
          <w:lang w:val="en-GB" w:eastAsia="en-GB"/>
        </w:rPr>
      </w:pPr>
      <w:r w:rsidRPr="00815358">
        <w:rPr>
          <w:i/>
          <w:iCs/>
          <w:lang w:val="en-GB" w:eastAsia="en-GB"/>
        </w:rPr>
        <w:t>Somewhat</w:t>
      </w:r>
      <w:r>
        <w:rPr>
          <w:lang w:val="en-GB" w:eastAsia="en-GB"/>
        </w:rPr>
        <w:t xml:space="preserve"> in line with the TR 38.832 following geographies are depicted</w:t>
      </w:r>
      <w:r w:rsidR="00815358">
        <w:rPr>
          <w:lang w:val="en-GB" w:eastAsia="en-GB"/>
        </w:rPr>
        <w:t xml:space="preserve"> – only as a checkpoint to see how your solution works here</w:t>
      </w:r>
      <w:r w:rsidR="002707AF">
        <w:rPr>
          <w:lang w:val="en-GB" w:eastAsia="en-GB"/>
        </w:rPr>
        <w:t>. Only “slice” is mentioned but it can also mean “slice group”</w:t>
      </w:r>
      <w:r w:rsidR="00F45409">
        <w:rPr>
          <w:lang w:val="en-GB" w:eastAsia="en-GB"/>
        </w:rPr>
        <w:t xml:space="preserve">. </w:t>
      </w:r>
      <w:r w:rsidR="00F45409">
        <w:t xml:space="preserve">A </w:t>
      </w:r>
      <w:r w:rsidR="00F45409" w:rsidRPr="00E4054B">
        <w:rPr>
          <w:u w:val="single"/>
        </w:rPr>
        <w:t>general</w:t>
      </w:r>
      <w:r w:rsidR="00F45409"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="00F45409" w:rsidRPr="00E4054B">
        <w:t xml:space="preserve">absolute priority </w:t>
      </w:r>
      <w:r w:rsidR="00F45409">
        <w:t xml:space="preserve">for a supporting </w:t>
      </w:r>
      <w:r w:rsidR="00F45409" w:rsidRPr="00E4054B">
        <w:t>frequency</w:t>
      </w:r>
      <w:r w:rsidR="00F45409">
        <w:t>.</w:t>
      </w:r>
    </w:p>
    <w:p w14:paraId="63794C15" w14:textId="2CB6DB20" w:rsidR="00A80B3D" w:rsidRDefault="001F19AB" w:rsidP="00564E4B">
      <w:pPr>
        <w:jc w:val="center"/>
      </w:pPr>
      <w:r>
        <w:object w:dxaOrig="5251" w:dyaOrig="1981" w14:anchorId="64CD22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262.5pt;height:99pt" o:ole="">
            <v:imagedata r:id="rId5" o:title=""/>
          </v:shape>
          <o:OLEObject Type="Embed" ProgID="Visio.Drawing.15" ShapeID="_x0000_i1041" DrawAspect="Content" ObjectID="_1684747235" r:id="rId6"/>
        </w:object>
      </w:r>
    </w:p>
    <w:p w14:paraId="07F6D7C4" w14:textId="39B97D03" w:rsidR="00A80B3D" w:rsidRDefault="00564E4B" w:rsidP="00A80B3D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1: </w:t>
      </w:r>
      <w:r w:rsidR="00A80B3D" w:rsidRPr="00A80B3D">
        <w:rPr>
          <w:rFonts w:ascii="Calibri" w:eastAsia="Times New Roman" w:hAnsi="Calibri" w:cs="Calibri"/>
          <w:color w:val="000000"/>
        </w:rPr>
        <w:t xml:space="preserve">Best Cell </w:t>
      </w:r>
      <w:r w:rsidR="00A80B3D">
        <w:rPr>
          <w:rFonts w:ascii="Calibri" w:eastAsia="Times New Roman" w:hAnsi="Calibri" w:cs="Calibri"/>
          <w:color w:val="000000"/>
        </w:rPr>
        <w:t xml:space="preserve">(Cell 1) </w:t>
      </w:r>
      <w:r w:rsidR="00A80B3D" w:rsidRPr="00A80B3D">
        <w:rPr>
          <w:rFonts w:ascii="Calibri" w:eastAsia="Times New Roman" w:hAnsi="Calibri" w:cs="Calibri"/>
          <w:color w:val="000000"/>
        </w:rPr>
        <w:t>on a h</w:t>
      </w:r>
      <w:r w:rsidR="00A80B3D">
        <w:rPr>
          <w:rFonts w:ascii="Calibri" w:eastAsia="Times New Roman" w:hAnsi="Calibri" w:cs="Calibri"/>
          <w:color w:val="000000"/>
        </w:rPr>
        <w:t xml:space="preserve">igh </w:t>
      </w:r>
      <w:r w:rsidR="00A80B3D" w:rsidRPr="00A80B3D">
        <w:rPr>
          <w:rFonts w:ascii="Calibri" w:eastAsia="Times New Roman" w:hAnsi="Calibri" w:cs="Calibri"/>
          <w:color w:val="000000"/>
        </w:rPr>
        <w:t>p</w:t>
      </w:r>
      <w:r w:rsidR="00A80B3D">
        <w:rPr>
          <w:rFonts w:ascii="Calibri" w:eastAsia="Times New Roman" w:hAnsi="Calibri" w:cs="Calibri"/>
          <w:color w:val="000000"/>
        </w:rPr>
        <w:t xml:space="preserve">riority </w:t>
      </w:r>
      <w:r w:rsidR="00A80B3D" w:rsidRPr="00A80B3D">
        <w:rPr>
          <w:rFonts w:ascii="Calibri" w:eastAsia="Times New Roman" w:hAnsi="Calibri" w:cs="Calibri"/>
          <w:color w:val="000000"/>
        </w:rPr>
        <w:t xml:space="preserve">frequency </w:t>
      </w:r>
      <w:r w:rsidR="00A80B3D">
        <w:rPr>
          <w:rFonts w:ascii="Calibri" w:eastAsia="Times New Roman" w:hAnsi="Calibri" w:cs="Calibri"/>
          <w:color w:val="000000"/>
        </w:rPr>
        <w:t xml:space="preserve">(F1) does not </w:t>
      </w:r>
      <w:r w:rsidR="00A80B3D" w:rsidRPr="00A80B3D">
        <w:rPr>
          <w:rFonts w:ascii="Calibri" w:eastAsia="Times New Roman" w:hAnsi="Calibri" w:cs="Calibri"/>
          <w:color w:val="000000"/>
        </w:rPr>
        <w:t>support</w:t>
      </w:r>
      <w:r w:rsidR="00A80B3D">
        <w:rPr>
          <w:rFonts w:ascii="Calibri" w:eastAsia="Times New Roman" w:hAnsi="Calibri" w:cs="Calibri"/>
          <w:color w:val="000000"/>
        </w:rPr>
        <w:t xml:space="preserve"> the-most-desired </w:t>
      </w:r>
      <w:r w:rsidR="00A80B3D" w:rsidRPr="00A80B3D">
        <w:rPr>
          <w:rFonts w:ascii="Calibri" w:eastAsia="Times New Roman" w:hAnsi="Calibri" w:cs="Calibri"/>
          <w:color w:val="000000"/>
        </w:rPr>
        <w:t>S</w:t>
      </w:r>
      <w:r w:rsidR="00A80B3D">
        <w:rPr>
          <w:rFonts w:ascii="Calibri" w:eastAsia="Times New Roman" w:hAnsi="Calibri" w:cs="Calibri"/>
          <w:color w:val="000000"/>
        </w:rPr>
        <w:t>lice (Slice 2)</w:t>
      </w:r>
      <w:r w:rsidR="008F0D1E">
        <w:rPr>
          <w:rFonts w:ascii="Calibri" w:eastAsia="Times New Roman" w:hAnsi="Calibri" w:cs="Calibri"/>
          <w:color w:val="000000"/>
        </w:rPr>
        <w:t xml:space="preserve">. </w:t>
      </w:r>
      <w:r w:rsidR="008F0D1E">
        <w:t>Where should the UE camp (or reselect)?</w:t>
      </w:r>
      <w:r w:rsidR="000D0047">
        <w:t xml:space="preserve"> Only </w:t>
      </w:r>
      <w:r w:rsidR="001F19AB">
        <w:t xml:space="preserve">one of </w:t>
      </w:r>
      <w:r w:rsidR="000D0047">
        <w:t xml:space="preserve">TA1 </w:t>
      </w:r>
      <w:r w:rsidR="001F19AB">
        <w:t xml:space="preserve">or TA2 </w:t>
      </w:r>
      <w:r w:rsidR="000D0047">
        <w:t>is part of UE’s RA.</w:t>
      </w:r>
    </w:p>
    <w:p w14:paraId="18A22092" w14:textId="77777777" w:rsidR="00815358" w:rsidRPr="00A80B3D" w:rsidRDefault="00815358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0FFB4F5E" w14:textId="309A523E" w:rsidR="00A80B3D" w:rsidRDefault="00A80B3D"/>
    <w:p w14:paraId="2B51D1D1" w14:textId="7B14756D" w:rsidR="00A80B3D" w:rsidRDefault="001F19AB" w:rsidP="00564E4B">
      <w:pPr>
        <w:jc w:val="center"/>
      </w:pPr>
      <w:r>
        <w:object w:dxaOrig="5251" w:dyaOrig="3572" w14:anchorId="234722F2">
          <v:shape id="_x0000_i1039" type="#_x0000_t75" style="width:262.5pt;height:178.5pt" o:ole="">
            <v:imagedata r:id="rId7" o:title=""/>
          </v:shape>
          <o:OLEObject Type="Embed" ProgID="Visio.Drawing.15" ShapeID="_x0000_i1039" DrawAspect="Content" ObjectID="_1684747236" r:id="rId8"/>
        </w:object>
      </w:r>
    </w:p>
    <w:p w14:paraId="5541DCA7" w14:textId="388BFA1A" w:rsidR="00A80B3D" w:rsidRDefault="00564E4B" w:rsidP="00A80B3D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2: </w:t>
      </w:r>
      <w:r w:rsidR="00A80B3D" w:rsidRPr="00A80B3D">
        <w:rPr>
          <w:rFonts w:ascii="Calibri" w:eastAsia="Times New Roman" w:hAnsi="Calibri" w:cs="Calibri"/>
          <w:color w:val="000000"/>
        </w:rPr>
        <w:t xml:space="preserve">Best Cell </w:t>
      </w:r>
      <w:r w:rsidR="00A80B3D">
        <w:rPr>
          <w:rFonts w:ascii="Calibri" w:eastAsia="Times New Roman" w:hAnsi="Calibri" w:cs="Calibri"/>
          <w:color w:val="000000"/>
        </w:rPr>
        <w:t xml:space="preserve">(Cell </w:t>
      </w:r>
      <w:r w:rsidR="00287ED2">
        <w:rPr>
          <w:rFonts w:ascii="Calibri" w:eastAsia="Times New Roman" w:hAnsi="Calibri" w:cs="Calibri"/>
          <w:color w:val="000000"/>
        </w:rPr>
        <w:t>4</w:t>
      </w:r>
      <w:r w:rsidR="00A80B3D">
        <w:rPr>
          <w:rFonts w:ascii="Calibri" w:eastAsia="Times New Roman" w:hAnsi="Calibri" w:cs="Calibri"/>
          <w:color w:val="000000"/>
        </w:rPr>
        <w:t xml:space="preserve">) </w:t>
      </w:r>
      <w:r w:rsidR="00A80B3D" w:rsidRPr="00A80B3D">
        <w:rPr>
          <w:rFonts w:ascii="Calibri" w:eastAsia="Times New Roman" w:hAnsi="Calibri" w:cs="Calibri"/>
          <w:color w:val="000000"/>
        </w:rPr>
        <w:t>on a h</w:t>
      </w:r>
      <w:r w:rsidR="00A80B3D">
        <w:rPr>
          <w:rFonts w:ascii="Calibri" w:eastAsia="Times New Roman" w:hAnsi="Calibri" w:cs="Calibri"/>
          <w:color w:val="000000"/>
        </w:rPr>
        <w:t xml:space="preserve">igh </w:t>
      </w:r>
      <w:r w:rsidR="00A80B3D" w:rsidRPr="00A80B3D">
        <w:rPr>
          <w:rFonts w:ascii="Calibri" w:eastAsia="Times New Roman" w:hAnsi="Calibri" w:cs="Calibri"/>
          <w:color w:val="000000"/>
        </w:rPr>
        <w:t>p</w:t>
      </w:r>
      <w:r w:rsidR="00A80B3D">
        <w:rPr>
          <w:rFonts w:ascii="Calibri" w:eastAsia="Times New Roman" w:hAnsi="Calibri" w:cs="Calibri"/>
          <w:color w:val="000000"/>
        </w:rPr>
        <w:t xml:space="preserve">riority </w:t>
      </w:r>
      <w:r w:rsidR="00A80B3D" w:rsidRPr="00A80B3D">
        <w:rPr>
          <w:rFonts w:ascii="Calibri" w:eastAsia="Times New Roman" w:hAnsi="Calibri" w:cs="Calibri"/>
          <w:color w:val="000000"/>
        </w:rPr>
        <w:t xml:space="preserve">frequency </w:t>
      </w:r>
      <w:r w:rsidR="00A80B3D">
        <w:rPr>
          <w:rFonts w:ascii="Calibri" w:eastAsia="Times New Roman" w:hAnsi="Calibri" w:cs="Calibri"/>
          <w:color w:val="000000"/>
        </w:rPr>
        <w:t xml:space="preserve">(F1) does not </w:t>
      </w:r>
      <w:r w:rsidR="00A80B3D" w:rsidRPr="00A80B3D">
        <w:rPr>
          <w:rFonts w:ascii="Calibri" w:eastAsia="Times New Roman" w:hAnsi="Calibri" w:cs="Calibri"/>
          <w:color w:val="000000"/>
        </w:rPr>
        <w:t>support</w:t>
      </w:r>
      <w:r w:rsidR="00A80B3D">
        <w:rPr>
          <w:rFonts w:ascii="Calibri" w:eastAsia="Times New Roman" w:hAnsi="Calibri" w:cs="Calibri"/>
          <w:color w:val="000000"/>
        </w:rPr>
        <w:t xml:space="preserve"> </w:t>
      </w:r>
      <w:r w:rsidR="003D6F30">
        <w:rPr>
          <w:rFonts w:ascii="Calibri" w:eastAsia="Times New Roman" w:hAnsi="Calibri" w:cs="Calibri"/>
          <w:color w:val="000000"/>
        </w:rPr>
        <w:t xml:space="preserve">UE’s </w:t>
      </w:r>
      <w:r w:rsidR="000D0047">
        <w:rPr>
          <w:rFonts w:ascii="Calibri" w:eastAsia="Times New Roman" w:hAnsi="Calibri" w:cs="Calibri"/>
          <w:color w:val="000000"/>
        </w:rPr>
        <w:t xml:space="preserve">only </w:t>
      </w:r>
      <w:r w:rsidR="003D6F30">
        <w:rPr>
          <w:rFonts w:ascii="Calibri" w:eastAsia="Times New Roman" w:hAnsi="Calibri" w:cs="Calibri"/>
          <w:color w:val="000000"/>
        </w:rPr>
        <w:t xml:space="preserve">desired </w:t>
      </w:r>
      <w:r w:rsidR="00A80B3D" w:rsidRPr="00A80B3D">
        <w:rPr>
          <w:rFonts w:ascii="Calibri" w:eastAsia="Times New Roman" w:hAnsi="Calibri" w:cs="Calibri"/>
          <w:color w:val="000000"/>
        </w:rPr>
        <w:t>S</w:t>
      </w:r>
      <w:r w:rsidR="00A80B3D">
        <w:rPr>
          <w:rFonts w:ascii="Calibri" w:eastAsia="Times New Roman" w:hAnsi="Calibri" w:cs="Calibri"/>
          <w:color w:val="000000"/>
        </w:rPr>
        <w:t xml:space="preserve">lice (Slice </w:t>
      </w:r>
      <w:r w:rsidR="00287ED2">
        <w:rPr>
          <w:rFonts w:ascii="Calibri" w:eastAsia="Times New Roman" w:hAnsi="Calibri" w:cs="Calibri"/>
          <w:color w:val="000000"/>
        </w:rPr>
        <w:t>1</w:t>
      </w:r>
      <w:r w:rsidR="00A80B3D">
        <w:rPr>
          <w:rFonts w:ascii="Calibri" w:eastAsia="Times New Roman" w:hAnsi="Calibri" w:cs="Calibri"/>
          <w:color w:val="000000"/>
        </w:rPr>
        <w:t>)</w:t>
      </w:r>
      <w:r w:rsidR="008F0D1E">
        <w:rPr>
          <w:rFonts w:ascii="Calibri" w:eastAsia="Times New Roman" w:hAnsi="Calibri" w:cs="Calibri"/>
          <w:color w:val="000000"/>
        </w:rPr>
        <w:t xml:space="preserve">. </w:t>
      </w:r>
      <w:r w:rsidR="008F0D1E">
        <w:t>Where should the UE camp</w:t>
      </w:r>
      <w:r w:rsidR="006D46F7">
        <w:t xml:space="preserve"> (or reselect)</w:t>
      </w:r>
      <w:r w:rsidR="008F0D1E">
        <w:t>?</w:t>
      </w:r>
      <w:r w:rsidR="000D0047" w:rsidRPr="000D0047">
        <w:t xml:space="preserve"> </w:t>
      </w:r>
      <w:r w:rsidR="000D0047">
        <w:t>Only TA</w:t>
      </w:r>
      <w:r w:rsidR="00287ED2">
        <w:t>1</w:t>
      </w:r>
      <w:r w:rsidR="000D0047">
        <w:t xml:space="preserve"> is part of UE’s RA.</w:t>
      </w:r>
    </w:p>
    <w:p w14:paraId="04E65759" w14:textId="13B1AC27" w:rsidR="00815358" w:rsidRDefault="00815358" w:rsidP="00A80B3D">
      <w:pPr>
        <w:spacing w:after="0" w:line="240" w:lineRule="auto"/>
      </w:pPr>
    </w:p>
    <w:p w14:paraId="22261E33" w14:textId="77777777" w:rsidR="00815358" w:rsidRDefault="00815358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2448CDB7" w14:textId="18089FB4" w:rsidR="003D6F30" w:rsidRDefault="003D6F30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1DE3750A" w14:textId="79859612" w:rsidR="003D6F30" w:rsidRDefault="003D6F30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14DB1F96" w14:textId="5673CCBB" w:rsidR="008F0D1E" w:rsidRDefault="00A66BB8" w:rsidP="00564E4B">
      <w:pPr>
        <w:spacing w:after="0" w:line="240" w:lineRule="auto"/>
        <w:jc w:val="center"/>
      </w:pPr>
      <w:r>
        <w:object w:dxaOrig="5250" w:dyaOrig="2025" w14:anchorId="4E893A3F">
          <v:shape id="_x0000_i1043" type="#_x0000_t75" style="width:262.5pt;height:101.25pt" o:ole="">
            <v:imagedata r:id="rId9" o:title=""/>
          </v:shape>
          <o:OLEObject Type="Embed" ProgID="Visio.Drawing.15" ShapeID="_x0000_i1043" DrawAspect="Content" ObjectID="_1684747237" r:id="rId10"/>
        </w:object>
      </w:r>
    </w:p>
    <w:p w14:paraId="02B62EA3" w14:textId="77777777" w:rsidR="00564E4B" w:rsidRDefault="00564E4B" w:rsidP="00A80B3D">
      <w:pPr>
        <w:spacing w:after="0" w:line="240" w:lineRule="auto"/>
      </w:pPr>
    </w:p>
    <w:p w14:paraId="3AE070C2" w14:textId="3A02057A" w:rsidR="008F0D1E" w:rsidRDefault="00564E4B" w:rsidP="00A80B3D">
      <w:pPr>
        <w:spacing w:after="0" w:line="240" w:lineRule="auto"/>
      </w:pPr>
      <w:r>
        <w:t xml:space="preserve">Q3: </w:t>
      </w:r>
      <w:r w:rsidR="009E25BD">
        <w:t>Only</w:t>
      </w:r>
      <w:r w:rsidR="008F0D1E">
        <w:t xml:space="preserve"> TA</w:t>
      </w:r>
      <w:r w:rsidR="009E25BD">
        <w:t>1</w:t>
      </w:r>
      <w:r w:rsidR="008F0D1E">
        <w:t xml:space="preserve"> </w:t>
      </w:r>
      <w:r w:rsidR="009E25BD">
        <w:t xml:space="preserve">is </w:t>
      </w:r>
      <w:r w:rsidR="008F0D1E">
        <w:t xml:space="preserve">part of UEs Registration area. All Slices (1, 2, 3 and 4) are part of UEs Slice list. From radio quality Cell </w:t>
      </w:r>
      <w:r w:rsidR="00A66BB8">
        <w:t>6</w:t>
      </w:r>
      <w:r w:rsidR="008F0D1E">
        <w:t xml:space="preserve"> </w:t>
      </w:r>
      <w:r w:rsidR="009E25BD">
        <w:t>is the best cell on F1</w:t>
      </w:r>
      <w:r w:rsidR="008F0D1E">
        <w:t>. Where should the UE camp</w:t>
      </w:r>
      <w:r w:rsidR="006D46F7">
        <w:t xml:space="preserve"> (or reselect)</w:t>
      </w:r>
      <w:r w:rsidR="001E623B">
        <w:t xml:space="preserve"> if</w:t>
      </w:r>
    </w:p>
    <w:p w14:paraId="73AD3C13" w14:textId="08B61ADC" w:rsidR="009E25BD" w:rsidRDefault="009E25BD" w:rsidP="009E25BD">
      <w:pPr>
        <w:pStyle w:val="ListParagraph"/>
        <w:numPr>
          <w:ilvl w:val="0"/>
          <w:numId w:val="4"/>
        </w:numPr>
        <w:spacing w:after="0" w:line="240" w:lineRule="auto"/>
      </w:pPr>
      <w:r>
        <w:t>Slice 1 is most desired</w:t>
      </w:r>
    </w:p>
    <w:p w14:paraId="4D3119A7" w14:textId="665E3F10" w:rsidR="009E25BD" w:rsidRDefault="009E25BD" w:rsidP="009E25BD">
      <w:pPr>
        <w:pStyle w:val="ListParagraph"/>
        <w:numPr>
          <w:ilvl w:val="0"/>
          <w:numId w:val="4"/>
        </w:numPr>
        <w:spacing w:after="0" w:line="240" w:lineRule="auto"/>
      </w:pPr>
      <w:r>
        <w:t>Slice 4 is most desired</w:t>
      </w:r>
    </w:p>
    <w:p w14:paraId="48A64891" w14:textId="1BFDC895" w:rsidR="009E25BD" w:rsidRDefault="009E25BD" w:rsidP="009E25BD">
      <w:pPr>
        <w:spacing w:after="0" w:line="240" w:lineRule="auto"/>
      </w:pPr>
    </w:p>
    <w:p w14:paraId="7204C315" w14:textId="3BBCFD5B" w:rsidR="009E25BD" w:rsidRDefault="009E25BD" w:rsidP="009E25BD">
      <w:pPr>
        <w:spacing w:after="0" w:line="240" w:lineRule="auto"/>
      </w:pPr>
    </w:p>
    <w:p w14:paraId="5C50684B" w14:textId="2C36B0A1" w:rsidR="009E25BD" w:rsidRDefault="00A66BB8" w:rsidP="009E25BD">
      <w:pPr>
        <w:spacing w:after="0" w:line="240" w:lineRule="auto"/>
        <w:jc w:val="center"/>
      </w:pPr>
      <w:r>
        <w:object w:dxaOrig="3030" w:dyaOrig="4156" w14:anchorId="4D28DBE7">
          <v:shape id="_x0000_i1045" type="#_x0000_t75" style="width:151.5pt;height:207.75pt" o:ole="">
            <v:imagedata r:id="rId11" o:title=""/>
          </v:shape>
          <o:OLEObject Type="Embed" ProgID="Visio.Drawing.15" ShapeID="_x0000_i1045" DrawAspect="Content" ObjectID="_1684747238" r:id="rId12"/>
        </w:object>
      </w:r>
    </w:p>
    <w:p w14:paraId="205B0605" w14:textId="77777777" w:rsidR="00564E4B" w:rsidRDefault="00564E4B" w:rsidP="00A80B3D">
      <w:pPr>
        <w:spacing w:after="0" w:line="240" w:lineRule="auto"/>
      </w:pPr>
    </w:p>
    <w:p w14:paraId="3BAC9691" w14:textId="20449E64" w:rsidR="009E25BD" w:rsidRDefault="009E25BD" w:rsidP="001E331C">
      <w:pPr>
        <w:spacing w:after="0" w:line="240" w:lineRule="auto"/>
      </w:pPr>
      <w:r>
        <w:t>Q</w:t>
      </w:r>
      <w:r>
        <w:t>4</w:t>
      </w:r>
      <w:r>
        <w:t xml:space="preserve">: </w:t>
      </w:r>
      <w:r w:rsidR="001E331C">
        <w:t xml:space="preserve">F1 has the highest absolute frequency priority according to the </w:t>
      </w:r>
      <w:r w:rsidR="001E331C" w:rsidRPr="001E331C">
        <w:rPr>
          <w:i/>
          <w:iCs/>
        </w:rPr>
        <w:t>cellReselectionPriorities</w:t>
      </w:r>
      <w:r w:rsidR="001E331C">
        <w:t xml:space="preserve"> provided to the UE but no</w:t>
      </w:r>
      <w:r w:rsidR="002707AF">
        <w:t>ne of the</w:t>
      </w:r>
      <w:r w:rsidR="001E331C">
        <w:t xml:space="preserve"> UE desired slices </w:t>
      </w:r>
      <w:r w:rsidR="002707AF">
        <w:t xml:space="preserve">prefer F1 </w:t>
      </w:r>
      <w:r w:rsidR="001E331C">
        <w:t>(as configured in the Slice-Info)</w:t>
      </w:r>
      <w:r w:rsidR="00DF3919">
        <w:t xml:space="preserve"> and cell </w:t>
      </w:r>
      <w:r w:rsidR="00A66BB8">
        <w:t>8</w:t>
      </w:r>
      <w:r w:rsidR="00DF3919">
        <w:t xml:space="preserve"> does not broadcast any Slice support indication</w:t>
      </w:r>
      <w:r w:rsidR="001E331C">
        <w:t>. Slice 1 is the only desired slice for the UE and UE’s RA consist of:</w:t>
      </w:r>
    </w:p>
    <w:p w14:paraId="05A02997" w14:textId="4B187841" w:rsidR="001E331C" w:rsidRDefault="001E331C" w:rsidP="001E331C">
      <w:pPr>
        <w:pStyle w:val="ListParagraph"/>
        <w:numPr>
          <w:ilvl w:val="0"/>
          <w:numId w:val="6"/>
        </w:numPr>
        <w:spacing w:after="0" w:line="240" w:lineRule="auto"/>
      </w:pPr>
      <w:r>
        <w:t>Both TA1 and TA2 (</w:t>
      </w:r>
      <w:r w:rsidRPr="001E331C">
        <w:rPr>
          <w:u w:val="single"/>
        </w:rPr>
        <w:t>assuming</w:t>
      </w:r>
      <w:r>
        <w:t xml:space="preserve"> this is not violating “homogeneous principle in the UE’s RA since cell 11 - TA1 does not prohibit use of any particular slice) </w:t>
      </w:r>
    </w:p>
    <w:p w14:paraId="0CD101DC" w14:textId="21084BB7" w:rsidR="001E331C" w:rsidRDefault="001E331C" w:rsidP="001E331C">
      <w:pPr>
        <w:pStyle w:val="ListParagraph"/>
        <w:numPr>
          <w:ilvl w:val="0"/>
          <w:numId w:val="6"/>
        </w:numPr>
        <w:spacing w:after="0" w:line="240" w:lineRule="auto"/>
      </w:pPr>
      <w:r>
        <w:t>Only TA1</w:t>
      </w:r>
    </w:p>
    <w:p w14:paraId="564D7403" w14:textId="79C3F782" w:rsidR="001E331C" w:rsidRDefault="001E331C" w:rsidP="001E331C">
      <w:pPr>
        <w:pStyle w:val="ListParagraph"/>
        <w:numPr>
          <w:ilvl w:val="0"/>
          <w:numId w:val="6"/>
        </w:numPr>
        <w:spacing w:after="0" w:line="240" w:lineRule="auto"/>
      </w:pPr>
      <w:r>
        <w:t>Only TA2</w:t>
      </w:r>
    </w:p>
    <w:p w14:paraId="0DDB4E06" w14:textId="77777777" w:rsidR="00DF3919" w:rsidRDefault="00DF3919" w:rsidP="00DF3919">
      <w:pPr>
        <w:spacing w:after="0" w:line="240" w:lineRule="auto"/>
      </w:pPr>
    </w:p>
    <w:p w14:paraId="6F3F7573" w14:textId="08AE6496" w:rsidR="00DF3919" w:rsidRDefault="00DF3919" w:rsidP="00DF3919">
      <w:pPr>
        <w:spacing w:after="0" w:line="240" w:lineRule="auto"/>
      </w:pPr>
    </w:p>
    <w:p w14:paraId="2555874A" w14:textId="77777777" w:rsidR="001524DA" w:rsidRDefault="001524DA" w:rsidP="00DF3919">
      <w:pPr>
        <w:spacing w:after="0" w:line="240" w:lineRule="auto"/>
      </w:pPr>
    </w:p>
    <w:p w14:paraId="6FBC1400" w14:textId="327D5C9E" w:rsidR="00DF3919" w:rsidRDefault="00A66BB8" w:rsidP="00DF3919">
      <w:pPr>
        <w:spacing w:after="0" w:line="240" w:lineRule="auto"/>
        <w:jc w:val="center"/>
      </w:pPr>
      <w:r>
        <w:object w:dxaOrig="3030" w:dyaOrig="4156" w14:anchorId="0522359D">
          <v:shape id="_x0000_i1047" type="#_x0000_t75" style="width:151.5pt;height:207.75pt" o:ole="">
            <v:imagedata r:id="rId13" o:title=""/>
          </v:shape>
          <o:OLEObject Type="Embed" ProgID="Visio.Drawing.15" ShapeID="_x0000_i1047" DrawAspect="Content" ObjectID="_1684747239" r:id="rId14"/>
        </w:object>
      </w:r>
    </w:p>
    <w:p w14:paraId="3D4CDD6E" w14:textId="3E256AAA" w:rsidR="00DF3919" w:rsidRDefault="00DF3919" w:rsidP="00DF3919">
      <w:pPr>
        <w:spacing w:after="0" w:line="240" w:lineRule="auto"/>
      </w:pPr>
      <w:r>
        <w:t xml:space="preserve">Q5: </w:t>
      </w:r>
      <w:r>
        <w:t xml:space="preserve">F1 has the highest absolute frequency priority according to the </w:t>
      </w:r>
      <w:r w:rsidRPr="001E331C">
        <w:rPr>
          <w:i/>
          <w:iCs/>
        </w:rPr>
        <w:t>cellReselectionPriorities</w:t>
      </w:r>
      <w:r>
        <w:t xml:space="preserve"> provided to the UE but none of the UE desired slices prefer F1 (as configured in the Slice-Info). </w:t>
      </w:r>
      <w:r>
        <w:t>C</w:t>
      </w:r>
      <w:r>
        <w:t>ell 1</w:t>
      </w:r>
      <w:r w:rsidR="00A66BB8">
        <w:t>0</w:t>
      </w:r>
      <w:r>
        <w:t xml:space="preserve"> supports only Slice 2</w:t>
      </w:r>
      <w:r>
        <w:t xml:space="preserve"> </w:t>
      </w:r>
      <w:r w:rsidR="00A66BB8" w:rsidRPr="00A66BB8">
        <w:rPr>
          <w:u w:val="single"/>
        </w:rPr>
        <w:t>but</w:t>
      </w:r>
      <w:r>
        <w:t xml:space="preserve"> </w:t>
      </w:r>
      <w:r>
        <w:t>Slice 1 is the only desired slice for the UE</w:t>
      </w:r>
      <w:r>
        <w:t>.</w:t>
      </w:r>
      <w:r>
        <w:t xml:space="preserve"> UE’s RA consist of:</w:t>
      </w:r>
    </w:p>
    <w:p w14:paraId="77DCE809" w14:textId="7E704BB7" w:rsidR="00A97CFF" w:rsidRDefault="00DF3919" w:rsidP="00DF3919">
      <w:pPr>
        <w:pStyle w:val="ListParagraph"/>
        <w:numPr>
          <w:ilvl w:val="0"/>
          <w:numId w:val="7"/>
        </w:numPr>
        <w:spacing w:after="0" w:line="240" w:lineRule="auto"/>
      </w:pPr>
      <w:r>
        <w:t>Only TA1</w:t>
      </w:r>
    </w:p>
    <w:p w14:paraId="3515A41E" w14:textId="73D715BF" w:rsidR="00DF3919" w:rsidRDefault="00DF3919" w:rsidP="00DF3919">
      <w:pPr>
        <w:pStyle w:val="ListParagraph"/>
        <w:numPr>
          <w:ilvl w:val="0"/>
          <w:numId w:val="7"/>
        </w:numPr>
        <w:spacing w:after="0" w:line="240" w:lineRule="auto"/>
      </w:pPr>
      <w:r>
        <w:t>Only TA2</w:t>
      </w:r>
    </w:p>
    <w:p w14:paraId="0196990B" w14:textId="0979EE1A" w:rsidR="00CC1D00" w:rsidRDefault="00CC1D00" w:rsidP="000805E3">
      <w:pPr>
        <w:spacing w:after="0" w:line="240" w:lineRule="auto"/>
      </w:pPr>
    </w:p>
    <w:p w14:paraId="6D8718EC" w14:textId="77777777" w:rsidR="00CC1D00" w:rsidRDefault="00CC1D00" w:rsidP="00CC1D00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t>Annex</w:t>
      </w:r>
      <w:r>
        <w:rPr>
          <w:rFonts w:eastAsia="SimSun" w:cs="Times New Roman"/>
          <w:b/>
          <w:bCs/>
          <w:sz w:val="36"/>
          <w:szCs w:val="20"/>
          <w:lang w:val="en-GB" w:eastAsia="en-GB"/>
        </w:rPr>
        <w:t>-2</w:t>
      </w:r>
    </w:p>
    <w:p w14:paraId="72D41718" w14:textId="77777777" w:rsidR="00CC1D00" w:rsidRDefault="00CC1D00" w:rsidP="00CC1D00">
      <w:pPr>
        <w:spacing w:after="0" w:line="240" w:lineRule="auto"/>
      </w:pPr>
      <w:r>
        <w:t>List of companies contributing to this option</w:t>
      </w:r>
    </w:p>
    <w:p w14:paraId="4D86F7F7" w14:textId="77777777" w:rsidR="00CC1D00" w:rsidRDefault="00CC1D00" w:rsidP="00CC1D00">
      <w:pPr>
        <w:spacing w:after="0" w:line="240" w:lineRule="auto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C1D00" w14:paraId="345F2480" w14:textId="77777777" w:rsidTr="00EB6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DE3AF7F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mpany Name</w:t>
            </w:r>
          </w:p>
        </w:tc>
        <w:tc>
          <w:tcPr>
            <w:tcW w:w="3117" w:type="dxa"/>
          </w:tcPr>
          <w:p w14:paraId="32D08323" w14:textId="77777777" w:rsidR="00CC1D00" w:rsidRDefault="00CC1D00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legate Name</w:t>
            </w:r>
          </w:p>
        </w:tc>
        <w:tc>
          <w:tcPr>
            <w:tcW w:w="3117" w:type="dxa"/>
          </w:tcPr>
          <w:p w14:paraId="0443B40E" w14:textId="77777777" w:rsidR="00CC1D00" w:rsidRDefault="00CC1D00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Email Address</w:t>
            </w:r>
          </w:p>
        </w:tc>
      </w:tr>
      <w:tr w:rsidR="00CC1D00" w14:paraId="5D6D71ED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1080ACE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6C93658A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6DAB3DC4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C1D00" w14:paraId="3872711C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AB87653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21A03734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1A7292B2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C1D00" w14:paraId="5D5FAF67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196A0CBA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1476EEF9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31BA9129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25B00A47" w14:textId="77777777" w:rsidR="00CC1D00" w:rsidRPr="000805E3" w:rsidRDefault="00CC1D00" w:rsidP="000805E3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sectPr w:rsidR="00CC1D00" w:rsidRPr="000805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EBB7DC2"/>
    <w:multiLevelType w:val="hybridMultilevel"/>
    <w:tmpl w:val="70C007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E1EF7"/>
    <w:multiLevelType w:val="hybridMultilevel"/>
    <w:tmpl w:val="97DEC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718487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86657C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6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4"/>
  </w:num>
  <w:num w:numId="5">
    <w:abstractNumId w:val="3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7CFF"/>
    <w:rsid w:val="00080259"/>
    <w:rsid w:val="000805E3"/>
    <w:rsid w:val="000A41F5"/>
    <w:rsid w:val="000D0047"/>
    <w:rsid w:val="00104201"/>
    <w:rsid w:val="00141BA0"/>
    <w:rsid w:val="001429B4"/>
    <w:rsid w:val="001524DA"/>
    <w:rsid w:val="001D71A8"/>
    <w:rsid w:val="001E331C"/>
    <w:rsid w:val="001E623B"/>
    <w:rsid w:val="001F19AB"/>
    <w:rsid w:val="0022043E"/>
    <w:rsid w:val="0026461E"/>
    <w:rsid w:val="002707AF"/>
    <w:rsid w:val="00287ED2"/>
    <w:rsid w:val="002F07DC"/>
    <w:rsid w:val="003D6F30"/>
    <w:rsid w:val="004B2424"/>
    <w:rsid w:val="004D0720"/>
    <w:rsid w:val="00564E4B"/>
    <w:rsid w:val="006D46F7"/>
    <w:rsid w:val="007C6381"/>
    <w:rsid w:val="00815358"/>
    <w:rsid w:val="00874DFB"/>
    <w:rsid w:val="008F0D1E"/>
    <w:rsid w:val="00967F28"/>
    <w:rsid w:val="009D58B0"/>
    <w:rsid w:val="009E25BD"/>
    <w:rsid w:val="00A66BB8"/>
    <w:rsid w:val="00A80B3D"/>
    <w:rsid w:val="00A97CFF"/>
    <w:rsid w:val="00B71A83"/>
    <w:rsid w:val="00BA336A"/>
    <w:rsid w:val="00CC1D00"/>
    <w:rsid w:val="00DF3919"/>
    <w:rsid w:val="00E23C17"/>
    <w:rsid w:val="00E4054B"/>
    <w:rsid w:val="00F454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12E9BC"/>
  <w15:chartTrackingRefBased/>
  <w15:docId w15:val="{167942E7-F6F9-4B98-AE09-156EF0719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6461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71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71A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B71A83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sid w:val="00B71A83"/>
    <w:rPr>
      <w:rFonts w:ascii="Arial" w:eastAsia="MS Mincho" w:hAnsi="Arial" w:cs="Times New Roman"/>
      <w:sz w:val="20"/>
      <w:szCs w:val="24"/>
      <w:lang w:val="en-GB" w:eastAsia="en-GB"/>
    </w:rPr>
  </w:style>
  <w:style w:type="paragraph" w:customStyle="1" w:styleId="Agreement">
    <w:name w:val="Agreement"/>
    <w:basedOn w:val="Normal"/>
    <w:next w:val="Doc-text2"/>
    <w:qFormat/>
    <w:rsid w:val="00B71A83"/>
    <w:pPr>
      <w:numPr>
        <w:numId w:val="1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rsid w:val="002F07DC"/>
    <w:pPr>
      <w:numPr>
        <w:numId w:val="2"/>
      </w:numPr>
      <w:spacing w:before="4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2F07DC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sid w:val="002F07DC"/>
  </w:style>
  <w:style w:type="character" w:customStyle="1" w:styleId="Heading1Char">
    <w:name w:val="Heading 1 Char"/>
    <w:basedOn w:val="DefaultParagraphFont"/>
    <w:link w:val="Heading1"/>
    <w:uiPriority w:val="9"/>
    <w:rsid w:val="0026461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D71A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GridTable1Light">
    <w:name w:val="Grid Table 1 Light"/>
    <w:basedOn w:val="TableNormal"/>
    <w:uiPriority w:val="46"/>
    <w:rsid w:val="00CC1D00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9E25B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4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</TotalTime>
  <Pages>5</Pages>
  <Words>847</Words>
  <Characters>4831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eek Basu Mallick</dc:creator>
  <cp:keywords/>
  <dc:description/>
  <cp:lastModifiedBy>Prateek Basu Mallick</cp:lastModifiedBy>
  <cp:revision>14</cp:revision>
  <dcterms:created xsi:type="dcterms:W3CDTF">2021-06-08T11:57:00Z</dcterms:created>
  <dcterms:modified xsi:type="dcterms:W3CDTF">2021-06-09T10:30:00Z</dcterms:modified>
</cp:coreProperties>
</file>